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lastRenderedPageBreak/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20" o:title=""/>
                </v:shape>
                <o:OLEObject Type="Embed" ProgID="Visio.Drawing.11" ShapeID="_x0000_i1025" DrawAspect="Content" ObjectID="_1700031696" r:id="rId21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lastRenderedPageBreak/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20" o:title=""/>
                </v:shape>
                <o:OLEObject Type="Embed" ProgID="Visio.Drawing.11" ShapeID="_x0000_i1026" DrawAspect="Content" ObjectID="_1700031697" r:id="rId22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lastRenderedPageBreak/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2.</w:t>
      </w:r>
    </w:p>
    <w:p w:rsidR="002F75B6" w:rsidRDefault="00AD595D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1D9D3E70" wp14:editId="42B36AD9">
            <wp:extent cx="2828925" cy="197167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9022" t="23660" r="23357" b="17332"/>
                    <a:stretch/>
                  </pic:blipFill>
                  <pic:spPr bwMode="auto">
                    <a:xfrm>
                      <a:off x="0" y="0"/>
                      <a:ext cx="2828925" cy="1971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 w:rsidR="008F652B"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</w:t>
      </w:r>
      <w:r>
        <w:rPr>
          <w:rFonts w:ascii="GOST type B" w:hAnsi="GOST type B"/>
          <w:i/>
          <w:color w:val="000000" w:themeColor="text1"/>
          <w:sz w:val="28"/>
          <w:szCs w:val="28"/>
        </w:rPr>
        <w:t>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F652B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о</w:t>
      </w:r>
      <w:r w:rsidR="009D704A">
        <w:rPr>
          <w:rFonts w:ascii="GOST type B" w:hAnsi="GOST type B" w:cs="Times New Roman"/>
          <w:i/>
          <w:sz w:val="28"/>
        </w:rPr>
        <w:t xml:space="preserve"> на определенное</w:t>
      </w:r>
      <w:r w:rsidR="00860E48">
        <w:rPr>
          <w:rFonts w:ascii="GOST type B" w:hAnsi="GOST type B" w:cs="Times New Roman"/>
          <w:i/>
          <w:sz w:val="28"/>
        </w:rPr>
        <w:t xml:space="preserve"> 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lastRenderedPageBreak/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</w:t>
      </w:r>
      <w:r w:rsidR="009D704A">
        <w:rPr>
          <w:rFonts w:ascii="GOST type B" w:hAnsi="GOST type B"/>
          <w:i/>
          <w:sz w:val="28"/>
        </w:rPr>
        <w:t xml:space="preserve">ывается на основе </w:t>
      </w:r>
      <w:r>
        <w:rPr>
          <w:rFonts w:ascii="GOST type B" w:hAnsi="GOST type B"/>
          <w:i/>
          <w:sz w:val="28"/>
        </w:rPr>
        <w:t xml:space="preserve">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8" w:name="_Toc256637298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Pr="00813BD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Pr="00786959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9" w:name="_Toc256637299"/>
      <w:r w:rsidRPr="00786959">
        <w:rPr>
          <w:rFonts w:ascii="GOST type B" w:hAnsi="GOST type B" w:cs="Times New Roman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 xml:space="preserve">жесткий диск объемом 150 Гб, и выше; 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6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19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0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lastRenderedPageBreak/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1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2" w:name="_Toc256637312"/>
      <w:bookmarkStart w:id="23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2"/>
      <w:bookmarkEnd w:id="2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4" w:name="_Toc256637313"/>
      <w:bookmarkStart w:id="25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4"/>
      <w:bookmarkEnd w:id="2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6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6"/>
    </w:p>
    <w:p w:rsidR="00F20551" w:rsidRPr="00F20551" w:rsidRDefault="00F20551" w:rsidP="00F20551">
      <w:pPr>
        <w:rPr>
          <w:lang w:eastAsia="ru-RU"/>
        </w:rPr>
      </w:pPr>
    </w:p>
    <w:p w:rsidR="00860E48" w:rsidRDefault="003E7D55" w:rsidP="00860E48">
      <w:pPr>
        <w:rPr>
          <w:lang w:val="en-US" w:eastAsia="ru-RU"/>
        </w:rPr>
      </w:pPr>
      <w:hyperlink r:id="rId25" w:history="1">
        <w:r w:rsidRPr="000B70E6">
          <w:rPr>
            <w:rStyle w:val="a5"/>
            <w:lang w:val="en-US" w:eastAsia="ru-RU"/>
          </w:rPr>
          <w:t>https://github.com/LOLATHION</w:t>
        </w:r>
      </w:hyperlink>
    </w:p>
    <w:p w:rsidR="003E7D55" w:rsidRPr="003E7D55" w:rsidRDefault="003E7D55" w:rsidP="003E7D55">
      <w:pPr>
        <w:jc w:val="center"/>
        <w:rPr>
          <w:rFonts w:ascii="GOST type B" w:hAnsi="GOST type B"/>
          <w:b/>
          <w:i/>
          <w:sz w:val="56"/>
          <w:szCs w:val="56"/>
          <w:lang w:eastAsia="ru-RU"/>
        </w:rPr>
      </w:pPr>
    </w:p>
    <w:p w:rsidR="00813BD8" w:rsidRDefault="00813BD8" w:rsidP="002F75B6">
      <w:pPr>
        <w:jc w:val="center"/>
        <w:rPr>
          <w:rFonts w:ascii="GOST type B" w:hAnsi="GOST type B"/>
          <w:sz w:val="52"/>
          <w:szCs w:val="52"/>
        </w:rPr>
      </w:pPr>
    </w:p>
    <w:p w:rsidR="00813BD8" w:rsidRDefault="00813BD8">
      <w:pPr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52"/>
          <w:szCs w:val="52"/>
        </w:rPr>
        <w:br w:type="page"/>
      </w:r>
    </w:p>
    <w:p w:rsidR="002F75B6" w:rsidRDefault="00813BD8" w:rsidP="00813BD8">
      <w:pPr>
        <w:jc w:val="center"/>
        <w:rPr>
          <w:rFonts w:ascii="GOST type B" w:hAnsi="GOST type B"/>
          <w:b/>
          <w:i/>
          <w:sz w:val="52"/>
          <w:szCs w:val="52"/>
        </w:rPr>
      </w:pPr>
      <w:r w:rsidRPr="00813BD8">
        <w:rPr>
          <w:rFonts w:ascii="GOST type B" w:hAnsi="GOST type B"/>
          <w:b/>
          <w:i/>
          <w:sz w:val="52"/>
          <w:szCs w:val="52"/>
        </w:rPr>
        <w:lastRenderedPageBreak/>
        <w:t>Приложения Г</w:t>
      </w:r>
    </w:p>
    <w:p w:rsidR="00786F42" w:rsidRPr="00813BD8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813BD8" w:rsidRDefault="00813BD8" w:rsidP="000D34B0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51EBBA1" wp14:editId="2FACC3CB">
            <wp:extent cx="6252120" cy="5029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38963" t="15964" r="5238" b="11346"/>
                    <a:stretch/>
                  </pic:blipFill>
                  <pic:spPr bwMode="auto">
                    <a:xfrm>
                      <a:off x="0" y="0"/>
                      <a:ext cx="6281130" cy="5052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6F42" w:rsidRDefault="00786F42" w:rsidP="000D34B0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786F42" w:rsidRDefault="00786F42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057DB55" wp14:editId="733F9FE5">
            <wp:extent cx="5095875" cy="32289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9343" t="12827" r="22234" b="10490"/>
                    <a:stretch/>
                  </pic:blipFill>
                  <pic:spPr bwMode="auto">
                    <a:xfrm>
                      <a:off x="0" y="0"/>
                      <a:ext cx="5095875" cy="3228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21C0" w:rsidRDefault="001621C0" w:rsidP="00786F42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3.</w:t>
      </w: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84" w:type="dxa"/>
          <w:left w:w="84" w:type="dxa"/>
          <w:bottom w:w="84" w:type="dxa"/>
          <w:right w:w="84" w:type="dxa"/>
        </w:tblCellMar>
        <w:tblLook w:val="04A0" w:firstRow="1" w:lastRow="0" w:firstColumn="1" w:lastColumn="0" w:noHBand="0" w:noVBand="1"/>
      </w:tblPr>
      <w:tblGrid>
        <w:gridCol w:w="1944"/>
        <w:gridCol w:w="1726"/>
        <w:gridCol w:w="2276"/>
        <w:gridCol w:w="3393"/>
      </w:tblGrid>
      <w:tr w:rsidR="006E2ED7" w:rsidRPr="009445D1" w:rsidTr="00A20325"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подсистемы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вание функции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формационная среда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ходные данные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ходные данные</w:t>
            </w:r>
          </w:p>
        </w:tc>
      </w:tr>
      <w:tr w:rsidR="006E2ED7" w:rsidRPr="009445D1" w:rsidTr="006E2ED7"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Назначение (наименование)</w:t>
            </w:r>
          </w:p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Тип, ограничения</w:t>
            </w:r>
          </w:p>
        </w:tc>
      </w:tr>
      <w:tr w:rsidR="006E2ED7" w:rsidRPr="009445D1" w:rsidTr="006E2ED7">
        <w:trPr>
          <w:trHeight w:val="193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Матрич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1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вод матрицы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 xml:space="preserve"> 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  <w:p w:rsidR="004D26C7" w:rsidRPr="004D26C7" w:rsidRDefault="004D26C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 (30)</w:t>
            </w:r>
          </w:p>
        </w:tc>
      </w:tr>
      <w:tr w:rsidR="006E2ED7" w:rsidRPr="009445D1" w:rsidTr="006E2ED7">
        <w:trPr>
          <w:trHeight w:val="4692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lastRenderedPageBreak/>
              <w:t>2 Настройки параметр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2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Числа, кратные пяти</w:t>
            </w:r>
          </w:p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(x)</w:t>
            </w:r>
          </w:p>
          <w:p w:rsidR="006E2ED7" w:rsidRPr="009445D1" w:rsidRDefault="006E2ED7" w:rsidP="00A20325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=x/5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  <w:tr w:rsidR="006E2ED7" w:rsidRPr="009445D1" w:rsidTr="006E2ED7">
        <w:trPr>
          <w:trHeight w:val="1563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6E2ED7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Выводна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:rsidR="006E2ED7" w:rsidRPr="009445D1" w:rsidRDefault="006E2ED7" w:rsidP="006E2ED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9445D1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3.1 </w:t>
            </w: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Матрица</w:t>
            </w:r>
          </w:p>
        </w:tc>
        <w:tc>
          <w:tcPr>
            <w:tcW w:w="2276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6E2ED7" w:rsidRPr="006E2ED7" w:rsidRDefault="006E2ED7" w:rsidP="00A20325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3393" w:type="dxa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hideMark/>
          </w:tcPr>
          <w:p w:rsidR="006E2ED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 xml:space="preserve">Матрица </w:t>
            </w: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Y (30)</w:t>
            </w:r>
          </w:p>
          <w:p w:rsidR="004D26C7" w:rsidRPr="004D26C7" w:rsidRDefault="004D26C7" w:rsidP="004D26C7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X</w:t>
            </w:r>
          </w:p>
        </w:tc>
      </w:tr>
    </w:tbl>
    <w:p w:rsidR="007914D7" w:rsidRDefault="007914D7" w:rsidP="00786F42">
      <w:pPr>
        <w:rPr>
          <w:rFonts w:ascii="GOST type B" w:hAnsi="GOST type B"/>
          <w:b/>
          <w:i/>
          <w:sz w:val="52"/>
          <w:szCs w:val="52"/>
        </w:rPr>
      </w:pPr>
    </w:p>
    <w:p w:rsidR="007914D7" w:rsidRDefault="007914D7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1621C0" w:rsidRDefault="007914D7" w:rsidP="007914D7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1.</w:t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9279A31" wp14:editId="720378C9">
            <wp:extent cx="5362575" cy="2533650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2981" t="15487" r="12632" b="9528"/>
                    <a:stretch/>
                  </pic:blipFill>
                  <pic:spPr bwMode="auto">
                    <a:xfrm>
                      <a:off x="0" y="0"/>
                      <a:ext cx="5362575" cy="2533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</w:p>
    <w:p w:rsidR="00007E23" w:rsidRDefault="00007E23" w:rsidP="00007E23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Задание 2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ояснительная записка</w:t>
      </w:r>
    </w:p>
    <w:p w:rsidR="007F5F9B" w:rsidRPr="007F5F9B" w:rsidRDefault="007F5F9B" w:rsidP="007F5F9B">
      <w:pPr>
        <w:numPr>
          <w:ilvl w:val="0"/>
          <w:numId w:val="14"/>
        </w:numPr>
        <w:shd w:val="clear" w:color="auto" w:fill="FFFFFF"/>
        <w:spacing w:before="100" w:beforeAutospacing="1" w:after="240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r w:rsidRPr="007F5F9B"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  <w:t>Структура документа:</w:t>
      </w:r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29" w:anchor="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 ОБЩИЕ ПОЛОЖЕНИЯ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0" w:anchor="1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1 Наименование проектируемой автоматизируемой систем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1" w:anchor="1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2 Документы, на основании которых ведется проектирование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2" w:anchor="1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3 Организации, участвующие в разработке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3" w:anchor="1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4 Стадии и сроки исполнения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4" w:anchor="1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5 Цели, назначение и области использования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5" w:anchor="1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6 Соответствие проектных решений нормам и правилам техники безопасности, пожаро- и взрывобезопасности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6" w:anchor="1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7 Нормативно-технические документ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7" w:anchor="1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8 НИРы и изобретения, используемые при разработке систем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8" w:anchor="1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1.9 Очередность создания систем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39" w:anchor="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2 ОПИСАНИЕ ПРОЦЕССА ДЕЯТЕЛЬНОСТИ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0" w:anchor="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 ОСНОВНЫЕ ТЕХНИЧЕСКИЕ РЕШЕНИЯ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1" w:anchor="3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 Структура системы, перечень подсистем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2" w:anchor="3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2 Способы и средства связи для информационного обмена между компонентами подсистем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3" w:anchor="3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3 Взаимосвязь АС со смежными системами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4" w:anchor="3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4 Режимы функционирования систем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5" w:anchor="3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5 Численность, функции и квалификация персонала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6" w:anchor="3_6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6 Обеспечение потребительских характеристик систем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7" w:anchor="3_7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7 Функции, выполняемые системой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8" w:anchor="3_8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8 Комплекс технических средств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49" w:anchor="3_9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9 Информационное обеспечение систем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0" w:anchor="3_10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3.10 Программное обеспечение системы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1" w:anchor="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 МЕРОПРИЯТИЯ ПО ПОДГОТОВКЕ ОБЪЕКТА АВТОМАТИЗАЦИИ К ВВОДУ СИСТЕМЫ В ДЕЙСТВИЕ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2" w:anchor="4_1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1 Приведение информации к виду, пригодному для обработки на ЭВМ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3" w:anchor="4_2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2 Мероприятия по подготовке персонала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4" w:anchor="4_3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3 Организация необходимых подразделений и рабочих мест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5" w:anchor="4_4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4 Изменение объекта автоматизации</w:t>
        </w:r>
      </w:hyperlink>
    </w:p>
    <w:p w:rsidR="007F5F9B" w:rsidRPr="007F5F9B" w:rsidRDefault="003E7D55" w:rsidP="007F5F9B">
      <w:pPr>
        <w:numPr>
          <w:ilvl w:val="0"/>
          <w:numId w:val="14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GOST type B" w:eastAsia="Calibri" w:hAnsi="GOST type B" w:cs="Tahoma"/>
          <w:i/>
          <w:color w:val="444444"/>
          <w:sz w:val="28"/>
          <w:szCs w:val="28"/>
          <w:lang w:eastAsia="en-US"/>
        </w:rPr>
      </w:pPr>
      <w:hyperlink r:id="rId56" w:anchor="4_5" w:history="1">
        <w:r w:rsidR="007F5F9B" w:rsidRPr="007F5F9B">
          <w:rPr>
            <w:rFonts w:ascii="GOST type B" w:eastAsia="Calibri" w:hAnsi="GOST type B" w:cs="Tahoma"/>
            <w:i/>
            <w:color w:val="1FA2D6"/>
            <w:sz w:val="28"/>
            <w:szCs w:val="28"/>
            <w:u w:val="single"/>
            <w:lang w:eastAsia="en-US"/>
          </w:rPr>
          <w:t>4.5 Дополнительные мероприятия</w:t>
        </w:r>
      </w:hyperlink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 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7" w:name="1"/>
      <w:bookmarkEnd w:id="2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ОБЩИЕ ПОЛОЖ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Общие положения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 xml:space="preserve">1) Название АС: Выполнение работ внутреннего програмирования програмного продукта: разработка схем проекта математическое моделирование; наименования документов: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Word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Visio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2ИСП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Цель создания подобных программ является моделирование времени работы объекта от создания до завершения. Так же они используются для прямого и обратного проектирования системы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подтверждение соответствия проектных решений действующим нормам и правилам техники безопасности, пожарно и взрывобезопасности и т. п.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При создании схем были учтены правила, записанные либо в метадических указаниях, либо в техническом задан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6) сведения о НИР, передовом опыте, изобретениях, использованных при разработке проект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7)Очередность создания системы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1. запуск программы для модел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2. вставка нужных моделей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3. запись всех действий в сист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   4. оформление готового варианта системы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8" w:name="1_1"/>
      <w:bookmarkEnd w:id="2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1 Наименование проектируемой автоматизируемой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нализ предметной области. Определение требований проекта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29" w:name="1_2"/>
      <w:bookmarkEnd w:id="2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2 Документы, на основании которых ведется проект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звания документов, по которым создавалась схема: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Шаблон диаграммы Состояний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0" w:name="1_3"/>
      <w:bookmarkEnd w:id="3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3 Организации, участвующие в разработк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Группа 2ИСП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1" w:name="1_4"/>
      <w:bookmarkEnd w:id="3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4 Стадии и сроки исполн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 xml:space="preserve">Срок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02.12.2021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Читаем и анализируем поставленную задач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елаем необходимые действия (строим диаграмму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Приводим все к конечному результат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2" w:name="1_5"/>
      <w:bookmarkEnd w:id="3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5 Цели, назначение и области использова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Наиболее важной целью создания подобных программ является моделирование времени работы объекта от создания до завершения. Подобная диаграмма так же используется для прямого и обратного проектирования системы.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3" w:name="1_6"/>
      <w:bookmarkEnd w:id="3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6 Соответствие проектных решений нормам и правилам техники безопасности, пожаро- и взрывобезопас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м. Приложение А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4" w:name="1_7"/>
      <w:bookmarkEnd w:id="3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7 Нормативно-технические доку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5" w:name="1_8"/>
      <w:bookmarkEnd w:id="3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ехнический документ, предоставленный студенту 2исп групп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02.12.2021.docx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1.8 НИРы и изобретения, используемые при разработке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ФОРМАЛЬНОЕ СОДЕРЖАНИЕ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разработке системы никакие НИРы и изобретения не использовались.</w:t>
      </w:r>
    </w:p>
    <w:p w:rsidR="007F5F9B" w:rsidRPr="007F5F9B" w:rsidRDefault="007F5F9B" w:rsidP="007F5F9B">
      <w:pPr>
        <w:shd w:val="clear" w:color="auto" w:fill="FFFFFF"/>
        <w:tabs>
          <w:tab w:val="left" w:pos="4891"/>
        </w:tabs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6" w:name="1_9"/>
      <w:bookmarkEnd w:id="36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9 Очередность созд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чередность создания системы описана в разделе 1.4. «Стадии и сроки исполнения»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7" w:name="2"/>
      <w:bookmarkEnd w:id="3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 ОПИСАНИЕ ПРОЦЕССА ДЕЯТЕЛЬНОСТ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.1 Описание постановки задачи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. Берем готовую информацию из прошлой сх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 Думаем, кто будет действовать через точку начала в данной схем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 Берем каждую точку начала и прописываем каждый ее шаг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 Приводим каждую точку начала к концу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2.2 Планирование структуры организаций, штатных расписаний и кадровых политик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imes New Roman"/>
          <w:i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1 человек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8" w:name="3"/>
      <w:bookmarkEnd w:id="3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 ОСНОВНЫЕ ТЕХНИЧЕСКИЕ РЕШЕН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highlight w:val="yellow"/>
          <w:lang w:eastAsia="ru-RU"/>
        </w:rPr>
        <w:br/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39" w:name="3_1"/>
      <w:bookmarkEnd w:id="3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 Структура системы, перечень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дсистемы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ь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,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рограмми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Система- программ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0" w:name="3_2"/>
      <w:bookmarkEnd w:id="4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2 Способы и средства связи для информационного обмена между компонентами подсистем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1" w:name="3_3"/>
      <w:bookmarkEnd w:id="4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Компьютер, телефон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3.3 Взаимосвязь АС со смежными системам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2" w:name="3_4"/>
      <w:bookmarkEnd w:id="4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С Кадры должна взаимодействовать следующими смежными систем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1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межная система 2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озможны следующие варианты обмена (АС Кадры и Смежная система 1)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Экспорт выписок штатных расписаний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нормативно-справочной информ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Результаты выполнения операций импорта и экспорта данных должны регистрироваться в специальном журнале событий и предоставляться по запросу пользовател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4 Режимы функционирования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3" w:name="3_5"/>
      <w:bookmarkEnd w:id="4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АС Кадры определены следующие режимы функциониров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ормальный режим функционирования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варийный режим функционирования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овным режимом функционирования АС является нормальный режим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нормальном режиме функционирования системы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лиентское программное обеспечение и технические средства пользователей и администратора системы обеспечивают возможность функционирования в течение рабочего дня (с 09:00 до 18:00) пять дней в недел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ерверное программное обеспечение и технические средства северов обеспечивают возможность круглосуточного функционирования, с перерывами на обслуживание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работает оборудование, составляющее комплекс технических средст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справно функционирует системное, базовое и прикладное программное обеспечение системы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Для обеспечения нормального режима функционирования системы необходимо выполнять требования и выдерживать условия эксплуатации программного обеспечения и комплекса технических средств системы, указанные в соответствующих технических документах (техническая документация, инструкции по эксплуатации и т.д.)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Аварийный режим функционирования системы характеризуется отказом одного или нескольких компонент программного и (или) технического обеспечения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лучае перехода системы в предаварийный режим необходимо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завершить работу всех приложений, с сохранением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рабочие станции оператор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ключить все периферийные устройств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выполнить резервное копирование Б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осле этого необходимо выполнить комплекс мероприятий по устранению причины перехода системы в аварийный режим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3.5 Численность, функции и квалификация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4" w:name="3_6"/>
      <w:bookmarkEnd w:id="4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В требованиях к численности и квалификации персонала на АС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численности персонала (пользователей) АС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ования к квалификации персонала, порядку его подготовки и контроля знаний и навыков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требуемый режим работы персонала АС.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Для эксплуатации АС Кадры определены следующие рол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Системный администратор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баз данных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Администратор информационной безопасност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ользователь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6 Обеспечение потребительских характеристик систем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состав основных потребительских характеристик системы вх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надеж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безопас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производительность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масштабируемость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Масштабируемость АС Кадры обеспечивается следующими основными способ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..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…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оизводительность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Общая производительность программы определяется следующими основными характеристиками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Количество вписанных в нее функций действий и т.д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т.д.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b/>
          <w:bCs/>
          <w:i/>
          <w:color w:val="444444"/>
          <w:sz w:val="28"/>
          <w:szCs w:val="28"/>
          <w:lang w:eastAsia="ru-RU"/>
        </w:rPr>
      </w:pPr>
      <w:bookmarkStart w:id="45" w:name="3_7"/>
      <w:bookmarkEnd w:id="45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7 Функции, выполняемые системой</w:t>
      </w:r>
      <w:bookmarkStart w:id="46" w:name="3_8"/>
      <w:bookmarkEnd w:id="46"/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Выводит массив с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числами, вычисляемые по формуле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: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положительные x= </w:t>
      </w:r>
      <w:r>
        <w:rPr>
          <w:rFonts w:ascii="GOST type B" w:eastAsia="Times New Roman" w:hAnsi="GOST type B" w:cs="Tahoma"/>
          <w:i/>
          <w:color w:val="444444"/>
          <w:sz w:val="28"/>
          <w:szCs w:val="28"/>
          <w:lang w:val="en-US" w:eastAsia="ru-RU"/>
        </w:rPr>
        <w:t>x</w:t>
      </w:r>
      <w:r w:rsidRPr="003E7D55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/5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улевые 0=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8 Комплекс технических средств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7" w:name="3_9"/>
      <w:bookmarkEnd w:id="47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Компьютер №4, мышь, клавиатура, монитор и т.д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9 Информацион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8" w:name="3_10"/>
      <w:bookmarkEnd w:id="48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Таблица и методические указания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3.10 Программное обеспечение системы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lastRenderedPageBreak/>
        <w:t>Windows 10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49" w:name="4"/>
      <w:bookmarkEnd w:id="49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 МЕРОПРИЯТИЯ ПО ПОДГОТОВКЕ ОБЪЕКТА АВТОМАТИЗАЦИИ К ВВОДУ СИСТЕМЫ В ДЕЙСТВ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УКАЗАНИЯ ГОС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В разделе "Мероприятия по подготовке объекта автоматизации к вводу системы в действие" приводят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1) мероприятия по приведению информации к виду, пригодному для обработки на ЭВМ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2) мероприятия по обучению и проверке квалификации персонала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3) мероприятия по созданию необходимых подразделений и рабочих мест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4) мероприятия по изменению объекта автоматизации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5) другие мероприятия, исходящие из специфических особенностей создаваемых АС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0" w:name="4_1"/>
      <w:bookmarkEnd w:id="50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1 Приведение информации к виду, пригодному для обработки на ЭВМ</w:t>
      </w:r>
    </w:p>
    <w:p w:rsidR="007F5F9B" w:rsidRPr="007F5F9B" w:rsidRDefault="007F5F9B" w:rsidP="007F5F9B">
      <w:pPr>
        <w:spacing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1" w:name="4_2"/>
      <w:bookmarkEnd w:id="51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Мероприятия по приведению информации к виду, пригодному для обработки на ЭВМ не проводятся.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4.2 Мероприятия по подготовке персонала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Необходимо составить следующие программы обучения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д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пользователя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системы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;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2" w:name="4_3"/>
      <w:bookmarkEnd w:id="52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3 Организация необходимых подразделений и рабочих мест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рганизация рабочего места и его элементы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Включает в себя три общих элемента: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снаще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ланиро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обслуживание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Рабочие место </w:t>
      </w:r>
      <w:r w:rsidRPr="007F5F9B">
        <w:rPr>
          <w:rFonts w:ascii="Arial" w:eastAsia="Times New Roman" w:hAnsi="Arial" w:cs="Arial"/>
          <w:i/>
          <w:color w:val="444444"/>
          <w:sz w:val="28"/>
          <w:szCs w:val="28"/>
          <w:lang w:eastAsia="ru-RU"/>
        </w:rPr>
        <w:t>–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компьютер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 </w:t>
      </w:r>
      <w:r w:rsidRPr="007F5F9B">
        <w:rPr>
          <w:rFonts w:ascii="GOST type B" w:eastAsia="Times New Roman" w:hAnsi="GOST type B" w:cs="GOST type B"/>
          <w:i/>
          <w:color w:val="444444"/>
          <w:sz w:val="28"/>
          <w:szCs w:val="28"/>
          <w:lang w:eastAsia="ru-RU"/>
        </w:rPr>
        <w:t>№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3" w:name="4_4"/>
      <w:bookmarkEnd w:id="53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4 Изменение объекта автоматизации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bookmarkStart w:id="54" w:name="4_5"/>
      <w:bookmarkEnd w:id="54"/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 xml:space="preserve">(См приложение Б) 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(См приложение Г)</w:t>
      </w:r>
    </w:p>
    <w:p w:rsidR="007F5F9B" w:rsidRPr="007F5F9B" w:rsidRDefault="007F5F9B" w:rsidP="007F5F9B">
      <w:pPr>
        <w:shd w:val="clear" w:color="auto" w:fill="FFFFFF"/>
        <w:spacing w:after="0" w:line="450" w:lineRule="atLeast"/>
        <w:outlineLvl w:val="2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4.5 Дополнительные мероприятия</w:t>
      </w:r>
    </w:p>
    <w:p w:rsidR="007F5F9B" w:rsidRPr="007F5F9B" w:rsidRDefault="007F5F9B" w:rsidP="007F5F9B">
      <w:pPr>
        <w:shd w:val="clear" w:color="auto" w:fill="FFFFFF"/>
        <w:spacing w:after="0" w:line="240" w:lineRule="auto"/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</w:pP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t>ПРИМЕР СОДЕРЖАН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При подготовке объекта автоматизации существуют следующие дополнительные мероприятия: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Импорт данных из старой системы в новую;</w:t>
      </w:r>
      <w:r w:rsidRPr="007F5F9B">
        <w:rPr>
          <w:rFonts w:ascii="GOST type B" w:eastAsia="Times New Roman" w:hAnsi="GOST type B" w:cs="Tahoma"/>
          <w:i/>
          <w:color w:val="444444"/>
          <w:sz w:val="28"/>
          <w:szCs w:val="28"/>
          <w:lang w:eastAsia="ru-RU"/>
        </w:rPr>
        <w:br/>
        <w:t>- Обновление импортированных данных.</w:t>
      </w:r>
    </w:p>
    <w:p w:rsidR="007F5F9B" w:rsidRDefault="007F5F9B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007E23">
      <w:pPr>
        <w:rPr>
          <w:rFonts w:ascii="GOST type B" w:hAnsi="GOST type B"/>
          <w:b/>
          <w:i/>
          <w:sz w:val="52"/>
          <w:szCs w:val="52"/>
        </w:rPr>
      </w:pP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ПРИЛОЖЕНИЕ Д</w:t>
      </w:r>
    </w:p>
    <w:p w:rsidR="003E7D55" w:rsidRDefault="003E7D55" w:rsidP="003E7D55">
      <w:pPr>
        <w:jc w:val="center"/>
        <w:rPr>
          <w:rFonts w:ascii="GOST type B" w:hAnsi="GOST type B"/>
          <w:b/>
          <w:i/>
          <w:sz w:val="52"/>
          <w:szCs w:val="52"/>
        </w:rPr>
      </w:pPr>
      <w:bookmarkStart w:id="55" w:name="_GoBack"/>
      <w:r>
        <w:rPr>
          <w:noProof/>
        </w:rPr>
        <w:drawing>
          <wp:inline distT="0" distB="0" distL="0" distR="0" wp14:anchorId="3C71A758" wp14:editId="6F2DB8C7">
            <wp:extent cx="4914900" cy="23241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7"/>
                    <a:srcRect l="15875" t="1710" r="1389" b="28734"/>
                    <a:stretch/>
                  </pic:blipFill>
                  <pic:spPr bwMode="auto">
                    <a:xfrm>
                      <a:off x="0" y="0"/>
                      <a:ext cx="4914900" cy="2324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bookmarkEnd w:id="55"/>
    <w:p w:rsidR="003E7D55" w:rsidRDefault="003E7D55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926438" w:rsidRDefault="00926438" w:rsidP="003E7D55">
      <w:pPr>
        <w:jc w:val="center"/>
        <w:rPr>
          <w:rFonts w:ascii="GOST type B" w:hAnsi="GOST type B"/>
          <w:b/>
          <w:i/>
          <w:sz w:val="52"/>
          <w:szCs w:val="52"/>
        </w:rPr>
      </w:pPr>
    </w:p>
    <w:sectPr w:rsidR="0092643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PMingLiU">
    <w:altName w:val="Arial Unicode MS"/>
    <w:panose1 w:val="02010601000101010101"/>
    <w:charset w:val="88"/>
    <w:family w:val="auto"/>
    <w:pitch w:val="variable"/>
    <w:sig w:usb0="00000001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0BB41DCD"/>
    <w:multiLevelType w:val="multilevel"/>
    <w:tmpl w:val="D00CDF9E"/>
    <w:lvl w:ilvl="0">
      <w:start w:val="1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5D6C23"/>
    <w:multiLevelType w:val="multilevel"/>
    <w:tmpl w:val="6E541F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418C6998"/>
    <w:multiLevelType w:val="multilevel"/>
    <w:tmpl w:val="62EA11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1"/>
  </w:num>
  <w:num w:numId="6">
    <w:abstractNumId w:val="12"/>
  </w:num>
  <w:num w:numId="7">
    <w:abstractNumId w:val="6"/>
  </w:num>
  <w:num w:numId="8">
    <w:abstractNumId w:val="7"/>
  </w:num>
  <w:num w:numId="9">
    <w:abstractNumId w:val="13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11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07E23"/>
    <w:rsid w:val="00062AA8"/>
    <w:rsid w:val="000A790A"/>
    <w:rsid w:val="000D34B0"/>
    <w:rsid w:val="001621C0"/>
    <w:rsid w:val="001B0679"/>
    <w:rsid w:val="001B6CD9"/>
    <w:rsid w:val="002423AF"/>
    <w:rsid w:val="002F75B6"/>
    <w:rsid w:val="003218C7"/>
    <w:rsid w:val="0039353A"/>
    <w:rsid w:val="003C65EB"/>
    <w:rsid w:val="003E7D55"/>
    <w:rsid w:val="00445B5D"/>
    <w:rsid w:val="004C0103"/>
    <w:rsid w:val="004D26C7"/>
    <w:rsid w:val="005B4895"/>
    <w:rsid w:val="00644E35"/>
    <w:rsid w:val="00651917"/>
    <w:rsid w:val="00684DFE"/>
    <w:rsid w:val="006E2ED7"/>
    <w:rsid w:val="007455FC"/>
    <w:rsid w:val="00765181"/>
    <w:rsid w:val="00786959"/>
    <w:rsid w:val="00786F42"/>
    <w:rsid w:val="007914D7"/>
    <w:rsid w:val="007C76E4"/>
    <w:rsid w:val="007F5F9B"/>
    <w:rsid w:val="00813BD8"/>
    <w:rsid w:val="00860E48"/>
    <w:rsid w:val="008722AD"/>
    <w:rsid w:val="00873AFA"/>
    <w:rsid w:val="00874FB2"/>
    <w:rsid w:val="008A42D9"/>
    <w:rsid w:val="008D7F68"/>
    <w:rsid w:val="008F652B"/>
    <w:rsid w:val="00926438"/>
    <w:rsid w:val="00931034"/>
    <w:rsid w:val="009D704A"/>
    <w:rsid w:val="00AD595D"/>
    <w:rsid w:val="00B26A1B"/>
    <w:rsid w:val="00BD3C34"/>
    <w:rsid w:val="00C26DC4"/>
    <w:rsid w:val="00C318D8"/>
    <w:rsid w:val="00CA7B8B"/>
    <w:rsid w:val="00D0288C"/>
    <w:rsid w:val="00F20551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55F74AD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651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F5F9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007E23"/>
    <w:rPr>
      <w:color w:val="0563C1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4C0103"/>
    <w:rPr>
      <w:color w:val="954F72" w:themeColor="followedHyperlink"/>
      <w:u w:val="single"/>
    </w:rPr>
  </w:style>
  <w:style w:type="character" w:customStyle="1" w:styleId="misspellerror">
    <w:name w:val="misspell__error"/>
    <w:basedOn w:val="a0"/>
    <w:rsid w:val="00765181"/>
  </w:style>
  <w:style w:type="character" w:customStyle="1" w:styleId="10">
    <w:name w:val="Заголовок 1 Знак"/>
    <w:basedOn w:val="a0"/>
    <w:link w:val="1"/>
    <w:uiPriority w:val="9"/>
    <w:rsid w:val="007651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F5F9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6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8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3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9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6.png"/><Relationship Id="rId39" Type="http://schemas.openxmlformats.org/officeDocument/2006/relationships/hyperlink" Target="http://www.rugost.com/index.php?option=com_content&amp;view=article&amp;id=134:q-q12&amp;catid=26&amp;Itemid=63" TargetMode="External"/><Relationship Id="rId21" Type="http://schemas.openxmlformats.org/officeDocument/2006/relationships/oleObject" Target="embeddings/oleObject1.bin"/><Relationship Id="rId34" Type="http://schemas.openxmlformats.org/officeDocument/2006/relationships/hyperlink" Target="http://www.rugost.com/index.php?option=com_content&amp;view=article&amp;id=134:q-q12&amp;catid=26&amp;Itemid=63" TargetMode="External"/><Relationship Id="rId42" Type="http://schemas.openxmlformats.org/officeDocument/2006/relationships/hyperlink" Target="http://www.rugost.com/index.php?option=com_content&amp;view=article&amp;id=134:q-q12&amp;catid=26&amp;Itemid=63" TargetMode="External"/><Relationship Id="rId47" Type="http://schemas.openxmlformats.org/officeDocument/2006/relationships/hyperlink" Target="http://www.rugost.com/index.php?option=com_content&amp;view=article&amp;id=134:q-q12&amp;catid=26&amp;Itemid=63" TargetMode="External"/><Relationship Id="rId50" Type="http://schemas.openxmlformats.org/officeDocument/2006/relationships/hyperlink" Target="http://www.rugost.com/index.php?option=com_content&amp;view=article&amp;id=134:q-q12&amp;catid=26&amp;Itemid=63" TargetMode="External"/><Relationship Id="rId55" Type="http://schemas.openxmlformats.org/officeDocument/2006/relationships/hyperlink" Target="http://www.rugost.com/index.php?option=com_content&amp;view=article&amp;id=134:q-q12&amp;catid=26&amp;Itemid=63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hyperlink" Target="http://www.rugost.com/index.php?option=com_content&amp;view=article&amp;id=134:q-q12&amp;catid=26&amp;Itemid=63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yperlink" Target="http://www.rugost.com/index.php?option=com_content&amp;view=article&amp;id=134:q-q12&amp;catid=26&amp;Itemid=63" TargetMode="External"/><Relationship Id="rId37" Type="http://schemas.openxmlformats.org/officeDocument/2006/relationships/hyperlink" Target="http://www.rugost.com/index.php?option=com_content&amp;view=article&amp;id=134:q-q12&amp;catid=26&amp;Itemid=63" TargetMode="External"/><Relationship Id="rId40" Type="http://schemas.openxmlformats.org/officeDocument/2006/relationships/hyperlink" Target="http://www.rugost.com/index.php?option=com_content&amp;view=article&amp;id=134:q-q12&amp;catid=26&amp;Itemid=63" TargetMode="External"/><Relationship Id="rId45" Type="http://schemas.openxmlformats.org/officeDocument/2006/relationships/hyperlink" Target="http://www.rugost.com/index.php?option=com_content&amp;view=article&amp;id=134:q-q12&amp;catid=26&amp;Itemid=63" TargetMode="External"/><Relationship Id="rId53" Type="http://schemas.openxmlformats.org/officeDocument/2006/relationships/hyperlink" Target="http://www.rugost.com/index.php?option=com_content&amp;view=article&amp;id=134:q-q12&amp;catid=26&amp;Itemid=63" TargetMode="Externa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7.png"/><Relationship Id="rId30" Type="http://schemas.openxmlformats.org/officeDocument/2006/relationships/hyperlink" Target="http://www.rugost.com/index.php?option=com_content&amp;view=article&amp;id=134:q-q12&amp;catid=26&amp;Itemid=63" TargetMode="External"/><Relationship Id="rId35" Type="http://schemas.openxmlformats.org/officeDocument/2006/relationships/hyperlink" Target="http://www.rugost.com/index.php?option=com_content&amp;view=article&amp;id=134:q-q12&amp;catid=26&amp;Itemid=63" TargetMode="External"/><Relationship Id="rId43" Type="http://schemas.openxmlformats.org/officeDocument/2006/relationships/hyperlink" Target="http://www.rugost.com/index.php?option=com_content&amp;view=article&amp;id=134:q-q12&amp;catid=26&amp;Itemid=63" TargetMode="External"/><Relationship Id="rId48" Type="http://schemas.openxmlformats.org/officeDocument/2006/relationships/hyperlink" Target="http://www.rugost.com/index.php?option=com_content&amp;view=article&amp;id=134:q-q12&amp;catid=26&amp;Itemid=63" TargetMode="External"/><Relationship Id="rId56" Type="http://schemas.openxmlformats.org/officeDocument/2006/relationships/hyperlink" Target="http://www.rugost.com/index.php?option=com_content&amp;view=article&amp;id=134:q-q12&amp;catid=26&amp;Itemid=63" TargetMode="External"/><Relationship Id="rId8" Type="http://schemas.openxmlformats.org/officeDocument/2006/relationships/image" Target="media/image1.jpg"/><Relationship Id="rId51" Type="http://schemas.openxmlformats.org/officeDocument/2006/relationships/hyperlink" Target="http://www.rugost.com/index.php?option=com_content&amp;view=article&amp;id=134:q-q12&amp;catid=26&amp;Itemid=63" TargetMode="Externa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github.com/LOLATHION" TargetMode="External"/><Relationship Id="rId33" Type="http://schemas.openxmlformats.org/officeDocument/2006/relationships/hyperlink" Target="http://www.rugost.com/index.php?option=com_content&amp;view=article&amp;id=134:q-q12&amp;catid=26&amp;Itemid=63" TargetMode="External"/><Relationship Id="rId38" Type="http://schemas.openxmlformats.org/officeDocument/2006/relationships/hyperlink" Target="http://www.rugost.com/index.php?option=com_content&amp;view=article&amp;id=134:q-q12&amp;catid=26&amp;Itemid=63" TargetMode="External"/><Relationship Id="rId46" Type="http://schemas.openxmlformats.org/officeDocument/2006/relationships/hyperlink" Target="http://www.rugost.com/index.php?option=com_content&amp;view=article&amp;id=134:q-q12&amp;catid=26&amp;Itemid=63" TargetMode="External"/><Relationship Id="rId59" Type="http://schemas.openxmlformats.org/officeDocument/2006/relationships/theme" Target="theme/theme1.xml"/><Relationship Id="rId20" Type="http://schemas.openxmlformats.org/officeDocument/2006/relationships/image" Target="media/image13.emf"/><Relationship Id="rId41" Type="http://schemas.openxmlformats.org/officeDocument/2006/relationships/hyperlink" Target="http://www.rugost.com/index.php?option=com_content&amp;view=article&amp;id=134:q-q12&amp;catid=26&amp;Itemid=63" TargetMode="External"/><Relationship Id="rId54" Type="http://schemas.openxmlformats.org/officeDocument/2006/relationships/hyperlink" Target="http://www.rugost.com/index.php?option=com_content&amp;view=article&amp;id=134:q-q12&amp;catid=26&amp;Itemid=63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hyperlink" Target="http://www.rugost.com/index.php?option=com_content&amp;view=article&amp;id=134:q-q12&amp;catid=26&amp;Itemid=63" TargetMode="External"/><Relationship Id="rId49" Type="http://schemas.openxmlformats.org/officeDocument/2006/relationships/hyperlink" Target="http://www.rugost.com/index.php?option=com_content&amp;view=article&amp;id=134:q-q12&amp;catid=26&amp;Itemid=63" TargetMode="External"/><Relationship Id="rId57" Type="http://schemas.openxmlformats.org/officeDocument/2006/relationships/image" Target="media/image19.png"/><Relationship Id="rId10" Type="http://schemas.openxmlformats.org/officeDocument/2006/relationships/image" Target="media/image3.png"/><Relationship Id="rId31" Type="http://schemas.openxmlformats.org/officeDocument/2006/relationships/hyperlink" Target="http://www.rugost.com/index.php?option=com_content&amp;view=article&amp;id=134:q-q12&amp;catid=26&amp;Itemid=63" TargetMode="External"/><Relationship Id="rId44" Type="http://schemas.openxmlformats.org/officeDocument/2006/relationships/hyperlink" Target="http://www.rugost.com/index.php?option=com_content&amp;view=article&amp;id=134:q-q12&amp;catid=26&amp;Itemid=63" TargetMode="External"/><Relationship Id="rId52" Type="http://schemas.openxmlformats.org/officeDocument/2006/relationships/hyperlink" Target="http://www.rugost.com/index.php?option=com_content&amp;view=article&amp;id=134:q-q12&amp;catid=26&amp;Itemid=6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5E18CB-D64B-484F-B3D0-2A5664F2AE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24</Pages>
  <Words>2817</Words>
  <Characters>16061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6</cp:revision>
  <dcterms:created xsi:type="dcterms:W3CDTF">2021-11-27T07:43:00Z</dcterms:created>
  <dcterms:modified xsi:type="dcterms:W3CDTF">2021-12-03T07:15:00Z</dcterms:modified>
</cp:coreProperties>
</file>